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635B" w:rsidRDefault="0015162C" w:rsidP="0015162C">
      <w:pPr>
        <w:ind w:left="0"/>
      </w:pPr>
      <w:r>
        <w:object w:dxaOrig="23035" w:dyaOrig="14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464.25pt" o:ole="">
            <v:imagedata r:id="rId6" o:title=""/>
          </v:shape>
          <o:OLEObject Type="Embed" ProgID="Visio.Drawing.11" ShapeID="_x0000_i1025" DrawAspect="Content" ObjectID="_1611554174" r:id="rId7"/>
        </w:object>
      </w:r>
    </w:p>
    <w:sectPr w:rsidR="0008635B" w:rsidSect="0015162C">
      <w:headerReference w:type="default" r:id="rId8"/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389A" w:rsidRDefault="0015389A" w:rsidP="0015162C">
      <w:r>
        <w:separator/>
      </w:r>
    </w:p>
  </w:endnote>
  <w:endnote w:type="continuationSeparator" w:id="0">
    <w:p w:rsidR="0015389A" w:rsidRDefault="0015389A" w:rsidP="001516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389A" w:rsidRDefault="0015389A" w:rsidP="0015162C">
      <w:r>
        <w:separator/>
      </w:r>
    </w:p>
  </w:footnote>
  <w:footnote w:type="continuationSeparator" w:id="0">
    <w:p w:rsidR="0015389A" w:rsidRDefault="0015389A" w:rsidP="001516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162C" w:rsidRPr="0015162C" w:rsidRDefault="0015162C" w:rsidP="0015162C">
    <w:pPr>
      <w:pStyle w:val="a3"/>
      <w:tabs>
        <w:tab w:val="clear" w:pos="4677"/>
      </w:tabs>
      <w:ind w:left="2410"/>
      <w:rPr>
        <w:rFonts w:ascii="Times New Roman" w:hAnsi="Times New Roman" w:cs="Times New Roman"/>
        <w:sz w:val="32"/>
        <w:szCs w:val="32"/>
      </w:rPr>
    </w:pPr>
    <w:r w:rsidRPr="0015162C">
      <w:rPr>
        <w:rFonts w:ascii="Times New Roman" w:hAnsi="Times New Roman" w:cs="Times New Roman"/>
        <w:sz w:val="32"/>
        <w:szCs w:val="32"/>
      </w:rPr>
      <w:t>СХЕМА ПЛАНИРОВОЧНОЙ ОРГАНИЗАЦИИ  ЗЕМЕЛЬНОГО УЧАСТКА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5162C"/>
    <w:rsid w:val="0008635B"/>
    <w:rsid w:val="0015162C"/>
    <w:rsid w:val="0015389A"/>
    <w:rsid w:val="001E65D3"/>
    <w:rsid w:val="0035288A"/>
    <w:rsid w:val="00996E26"/>
    <w:rsid w:val="00CC5551"/>
    <w:rsid w:val="00F351A5"/>
    <w:rsid w:val="00F5537D"/>
    <w:rsid w:val="00F95A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left="4678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63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15162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15162C"/>
  </w:style>
  <w:style w:type="paragraph" w:styleId="a5">
    <w:name w:val="footer"/>
    <w:basedOn w:val="a"/>
    <w:link w:val="a6"/>
    <w:uiPriority w:val="99"/>
    <w:semiHidden/>
    <w:unhideWhenUsed/>
    <w:rsid w:val="0015162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15162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Ю. Анциферова</dc:creator>
  <cp:keywords/>
  <dc:description/>
  <cp:lastModifiedBy>Валерия Ю. Анциферова</cp:lastModifiedBy>
  <cp:revision>5</cp:revision>
  <cp:lastPrinted>2019-02-11T11:32:00Z</cp:lastPrinted>
  <dcterms:created xsi:type="dcterms:W3CDTF">2019-02-11T11:17:00Z</dcterms:created>
  <dcterms:modified xsi:type="dcterms:W3CDTF">2019-02-13T06:10:00Z</dcterms:modified>
</cp:coreProperties>
</file>